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313CE0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Министерство транспорта Российской Федерации</w:t>
      </w:r>
    </w:p>
    <w:p w14:paraId="15F93CD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едеральное государственное автономное образовательное </w:t>
      </w:r>
    </w:p>
    <w:p w14:paraId="159FA0F5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высшего образования</w:t>
      </w:r>
    </w:p>
    <w:p w14:paraId="27EE87DC" w14:textId="77777777" w:rsidR="00221D10" w:rsidRPr="00945965" w:rsidRDefault="00221D10" w:rsidP="00221D1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Российский университет транспорта» </w:t>
      </w:r>
    </w:p>
    <w:p w14:paraId="04DEC6E3" w14:textId="77777777" w:rsidR="00221D10" w:rsidRPr="00945965" w:rsidRDefault="00221D10" w:rsidP="00221D1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(ФГАОУ ВО РУТ(МИИТ), РУТ (МИИТ)</w:t>
      </w:r>
    </w:p>
    <w:p w14:paraId="71809C4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DF810E7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Институт транспортной техники и систем управления</w:t>
      </w:r>
    </w:p>
    <w:p w14:paraId="60AD684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863718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Кафедра «Управление и защита информации»</w:t>
      </w:r>
    </w:p>
    <w:p w14:paraId="72FC829C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2B9447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E46081" w14:textId="5ABDEE39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40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56"/>
          <w:szCs w:val="28"/>
        </w:rPr>
        <w:t>Лабораторная работа № 1</w:t>
      </w:r>
      <w:r w:rsidR="00922B06">
        <w:rPr>
          <w:rFonts w:ascii="Times New Roman" w:hAnsi="Times New Roman" w:cs="Times New Roman"/>
          <w:color w:val="000000" w:themeColor="text1"/>
          <w:sz w:val="56"/>
          <w:szCs w:val="28"/>
        </w:rPr>
        <w:t>9</w:t>
      </w:r>
    </w:p>
    <w:p w14:paraId="6A57003D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44"/>
          <w:szCs w:val="28"/>
        </w:rPr>
      </w:pPr>
    </w:p>
    <w:p w14:paraId="26B11A0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по дисциплине: «Программирование и основы алгоритмизации»</w:t>
      </w:r>
    </w:p>
    <w:p w14:paraId="7340274D" w14:textId="6DDD46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на тему: «</w:t>
      </w:r>
      <w:r w:rsidR="00B17C5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ы </w:t>
      </w:r>
      <w:r w:rsidR="00B17C5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Q</w:t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14:paraId="7F30ADFA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8F5D83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0330A5" w14:textId="2327C45F" w:rsidR="00221D10" w:rsidRPr="00945965" w:rsidRDefault="00666F59" w:rsidP="00221D10">
      <w:pPr>
        <w:ind w:left="482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полнил: ст. гр. ТУУ-2</w:t>
      </w:r>
      <w:r w:rsidR="00221D10"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11</w:t>
      </w:r>
    </w:p>
    <w:p w14:paraId="016E23C7" w14:textId="4EF8F3E7" w:rsidR="00221D10" w:rsidRPr="00945965" w:rsidRDefault="00221D10" w:rsidP="00221D10">
      <w:pPr>
        <w:ind w:left="5529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785C6B">
        <w:rPr>
          <w:rFonts w:ascii="Times New Roman" w:hAnsi="Times New Roman" w:cs="Times New Roman"/>
          <w:color w:val="000000" w:themeColor="text1"/>
          <w:sz w:val="28"/>
          <w:szCs w:val="28"/>
        </w:rPr>
        <w:t>Кругликов Е.А.</w:t>
      </w:r>
    </w:p>
    <w:p w14:paraId="795F4A1A" w14:textId="7A3E8352" w:rsidR="00221D10" w:rsidRPr="00945965" w:rsidRDefault="00221D10" w:rsidP="00221D10">
      <w:pPr>
        <w:ind w:left="5529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Вариант №</w:t>
      </w:r>
      <w:r w:rsidR="00785C6B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</w:p>
    <w:p w14:paraId="57AACC38" w14:textId="77777777" w:rsidR="00221D10" w:rsidRPr="00945965" w:rsidRDefault="00221D10" w:rsidP="00221D10">
      <w:pPr>
        <w:ind w:left="48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Проверил: к.т.н., доц. Сафронов А.И.</w:t>
      </w:r>
    </w:p>
    <w:p w14:paraId="4E6960A0" w14:textId="749EE63D" w:rsidR="00C447FF" w:rsidRPr="00945965" w:rsidRDefault="00221D10" w:rsidP="00C447FF">
      <w:pPr>
        <w:spacing w:after="0" w:line="240" w:lineRule="auto"/>
        <w:ind w:left="737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7618E59" w14:textId="5142EF13" w:rsidR="00C447FF" w:rsidRPr="00945965" w:rsidRDefault="00C447FF" w:rsidP="00C447FF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AA0E218" w14:textId="77777777" w:rsidR="00C447FF" w:rsidRPr="00945965" w:rsidRDefault="00C447FF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Формулировка цели работы</w:t>
      </w:r>
    </w:p>
    <w:p w14:paraId="5DE3D225" w14:textId="52EFB724" w:rsidR="006479B3" w:rsidRPr="00945965" w:rsidRDefault="00D1127E" w:rsidP="00D1127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оить навыки подготовки наборов данных по нечётко сформулированному описанию предметной области при учёте особенностей запросов, отклики на которые необходимо предоставлять заявленным (потенциальным) пользователям программного обеспечения.</w:t>
      </w:r>
      <w:r w:rsidR="006479B3"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/>
      </w:r>
    </w:p>
    <w:p w14:paraId="2E951802" w14:textId="77777777" w:rsidR="00C447FF" w:rsidRPr="00945965" w:rsidRDefault="00C447FF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писание задачи</w:t>
      </w:r>
    </w:p>
    <w:p w14:paraId="22309FA6" w14:textId="6E3293A6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  <w:t>Описание предметной области для подготовки данных.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П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ользователями являются сотрудники гостиницы и клиенты-постояльцы. В гостинице имеются номера, которые различаются по количеству мест, количеству комнат, удобствам и т.д. От всех этих параметров и их сочетания зависит цена гостиничного номера. Посетители могут занимать номера, бронировать их заранее. Постоянным посетителям и детям до 12 лет с родителями предоставляется скидка. </w:t>
      </w:r>
    </w:p>
    <w:p w14:paraId="3E696E15" w14:textId="25572E42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  <w:t>Реализовать запросы LINQ:</w:t>
      </w:r>
    </w:p>
    <w:p w14:paraId="6DB1001B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редоставлять (и бронировать) посетителям номер в гостинице в зависимости от их потребностей (количества мест для размещения группы гостей и т.д.);</w:t>
      </w:r>
    </w:p>
    <w:p w14:paraId="3A5DFBE7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количество свободных (занятых) мест по категории номеров указанного типа;</w:t>
      </w:r>
    </w:p>
    <w:p w14:paraId="42959C91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список постоянных посетителей и предоставляемую им скидку;</w:t>
      </w:r>
    </w:p>
    <w:p w14:paraId="60713036" w14:textId="00A443BE" w:rsidR="0054118F" w:rsidRPr="00945965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информацию по указанному номеру (количество мест, комнат, наличие холодильника, телевизора, бара и т.д.).</w:t>
      </w:r>
      <w:r w:rsidR="0054118F"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B23313E" w14:textId="0E82B7B0" w:rsidR="00CB4ED7" w:rsidRPr="00945965" w:rsidRDefault="004D2E87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Сет</w:t>
      </w:r>
      <w:r w:rsidR="00EA298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ь</w:t>
      </w: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Петри запрограммированного технологического процесса</w:t>
      </w:r>
    </w:p>
    <w:p w14:paraId="5753A638" w14:textId="5D2FC2A6" w:rsidR="0054118F" w:rsidRPr="00167E7B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US"/>
        </w:rPr>
      </w:pPr>
      <w:r>
        <w:object w:dxaOrig="9240" w:dyaOrig="18541" w14:anchorId="681009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646.5pt" o:ole="">
            <v:imagedata r:id="rId7" o:title=""/>
          </v:shape>
          <o:OLEObject Type="Embed" ProgID="Visio.Drawing.15" ShapeID="_x0000_i1025" DrawAspect="Content" ObjectID="_1795566845" r:id="rId8"/>
        </w:object>
      </w:r>
    </w:p>
    <w:p w14:paraId="2D4EA2C1" w14:textId="36D6721D" w:rsidR="00EA2983" w:rsidRDefault="0054118F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 w:rsidR="00F3340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часть 1</w:t>
      </w:r>
    </w:p>
    <w:p w14:paraId="6944E398" w14:textId="2A3E146B" w:rsidR="00833130" w:rsidRPr="00167E7B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US"/>
        </w:rPr>
      </w:pPr>
      <w:r>
        <w:object w:dxaOrig="10395" w:dyaOrig="15585" w14:anchorId="25070771">
          <v:shape id="_x0000_i1033" type="#_x0000_t75" style="width:447.75pt;height:672pt" o:ole="">
            <v:imagedata r:id="rId9" o:title=""/>
          </v:shape>
          <o:OLEObject Type="Embed" ProgID="Visio.Drawing.15" ShapeID="_x0000_i1033" DrawAspect="Content" ObjectID="_1795566846" r:id="rId10"/>
        </w:object>
      </w:r>
    </w:p>
    <w:p w14:paraId="12DC1BE2" w14:textId="53BAB2BE" w:rsidR="00833130" w:rsidRPr="00945965" w:rsidRDefault="00833130" w:rsidP="008331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2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часть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</w:p>
    <w:p w14:paraId="0A5A9320" w14:textId="72D93531" w:rsidR="00833130" w:rsidRPr="00833130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object w:dxaOrig="10395" w:dyaOrig="15585" w14:anchorId="0BC8972E">
          <v:shape id="_x0000_i1045" type="#_x0000_t75" style="width:424.5pt;height:636pt" o:ole="">
            <v:imagedata r:id="rId11" o:title=""/>
          </v:shape>
          <o:OLEObject Type="Embed" ProgID="Visio.Drawing.15" ShapeID="_x0000_i1045" DrawAspect="Content" ObjectID="_1795566847" r:id="rId12"/>
        </w:object>
      </w:r>
    </w:p>
    <w:p w14:paraId="571CE3C3" w14:textId="7E567394" w:rsidR="00833130" w:rsidRDefault="0083313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часть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</w:p>
    <w:p w14:paraId="02246DB4" w14:textId="7C2A7539" w:rsidR="00833130" w:rsidRPr="00833130" w:rsidRDefault="00757A66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object w:dxaOrig="13695" w:dyaOrig="9210" w14:anchorId="6D3936D6">
          <v:shape id="_x0000_i1050" type="#_x0000_t75" style="width:450pt;height:302.25pt" o:ole="">
            <v:imagedata r:id="rId13" o:title=""/>
          </v:shape>
          <o:OLEObject Type="Embed" ProgID="Visio.Drawing.15" ShapeID="_x0000_i1050" DrawAspect="Content" ObjectID="_1795566848" r:id="rId14"/>
        </w:object>
      </w:r>
    </w:p>
    <w:p w14:paraId="4A9146FD" w14:textId="012F62B1" w:rsidR="00833130" w:rsidRPr="00945965" w:rsidRDefault="00833130" w:rsidP="008331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часть </w:t>
      </w:r>
      <w:r w:rsidR="00757A6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</w:p>
    <w:p w14:paraId="54E2214D" w14:textId="77777777" w:rsidR="00833130" w:rsidRPr="00945965" w:rsidRDefault="0083313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6472F9E" w14:textId="3CC69876" w:rsidR="00963106" w:rsidRPr="00945965" w:rsidRDefault="00EA2983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963106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 xml:space="preserve">Схемы алгоритмов методов в составе решения, отмеченных на сети Петри в качестве «эффектов» (метка </w:t>
      </w:r>
      <w:r w:rsidR="00963106" w:rsidRPr="00945965">
        <w:rPr>
          <w:noProof/>
          <w:color w:val="000000" w:themeColor="text1"/>
          <w:lang w:eastAsia="ru-RU"/>
        </w:rPr>
        <mc:AlternateContent>
          <mc:Choice Requires="wps">
            <w:drawing>
              <wp:inline distT="0" distB="0" distL="0" distR="0" wp14:anchorId="23FAA614" wp14:editId="61C21379">
                <wp:extent cx="116840" cy="133350"/>
                <wp:effectExtent l="9525" t="9525" r="6985" b="9525"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840" cy="133350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0C18446" id="Прямоугольник 4" o:spid="_x0000_s1026" style="width:9.2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" fillcolor="black [3213]" strokecolor="black [3213]">
                <w10:anchorlock/>
              </v:rect>
            </w:pict>
          </mc:Fallback>
        </mc:AlternateContent>
      </w:r>
      <w:r w:rsidR="00963106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)</w:t>
      </w:r>
    </w:p>
    <w:p w14:paraId="21FC291A" w14:textId="690C98D0" w:rsidR="00CB4ED7" w:rsidRPr="00945965" w:rsidRDefault="0019050F" w:rsidP="006C1EE3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905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drawing>
          <wp:inline distT="0" distB="0" distL="0" distR="0" wp14:anchorId="234F5CCC" wp14:editId="6C4CE486">
            <wp:extent cx="2838450" cy="3102100"/>
            <wp:effectExtent l="0" t="0" r="0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50326" cy="311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18BA2" w14:textId="4FBF49E0" w:rsidR="00AF7B76" w:rsidRDefault="00AF7B76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нициализация программы и загрузка данных из </w:t>
      </w:r>
      <w:proofErr w:type="spellStart"/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csv</w:t>
      </w:r>
      <w:proofErr w:type="spellEnd"/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файла</w:t>
      </w:r>
    </w:p>
    <w:p w14:paraId="7F9A2A31" w14:textId="57FC1695" w:rsidR="000B3054" w:rsidRDefault="0019050F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9050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7CFB45BD" wp14:editId="32137104">
            <wp:extent cx="4299836" cy="470535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10190" cy="47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8686" w14:textId="2BB13223" w:rsidR="000B3054" w:rsidRDefault="000B3054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="00E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LoadCSV</w:t>
      </w:r>
      <w:proofErr w:type="spellEnd"/>
    </w:p>
    <w:p w14:paraId="7D455417" w14:textId="1B880066" w:rsidR="00B922C0" w:rsidRDefault="00E11C8D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11C8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B84109C" wp14:editId="189D2185">
            <wp:extent cx="4639452" cy="2447925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2120" cy="2454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7FAFA" w14:textId="0E4393C7" w:rsid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GetCommonOption</w:t>
      </w:r>
      <w:proofErr w:type="spellEnd"/>
    </w:p>
    <w:p w14:paraId="3A0AAA6D" w14:textId="77777777" w:rsidR="000E6386" w:rsidRDefault="000E6386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00CA25C7" w14:textId="658300E6" w:rsidR="00B922C0" w:rsidRDefault="00E11C8D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11C8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6DC66E77" wp14:editId="32E6192A">
            <wp:extent cx="4956232" cy="4676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62120" cy="4682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69522" w14:textId="0F573791" w:rsidR="00B922C0" w:rsidRPr="00F33405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B922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найденных комнат в соответствии с фильтрами</w:t>
      </w:r>
    </w:p>
    <w:p w14:paraId="66440913" w14:textId="0721BB18" w:rsidR="00B922C0" w:rsidRDefault="0096733B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673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413484F" wp14:editId="62C9C834">
            <wp:extent cx="4210638" cy="711616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7116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A1AA5" w14:textId="0AFDCED8" w:rsidR="00B922C0" w:rsidRPr="00F33405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6733B" w:rsidRPr="009673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пытка открыть форму бронирования</w:t>
      </w:r>
    </w:p>
    <w:p w14:paraId="4A7D1D9B" w14:textId="64F4F644" w:rsidR="00B922C0" w:rsidRDefault="0096733B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673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24988072" wp14:editId="32625AA6">
            <wp:extent cx="3486637" cy="7087589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7087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7EB14" w14:textId="4443D88A" w:rsid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B922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пытка освободить комнату</w:t>
      </w:r>
    </w:p>
    <w:p w14:paraId="2B91DA38" w14:textId="77777777" w:rsidR="00485743" w:rsidRDefault="00485743" w:rsidP="0048574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26A96E5F" wp14:editId="05360832">
            <wp:extent cx="3905250" cy="3782491"/>
            <wp:effectExtent l="0" t="0" r="0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08273" cy="3785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27D25" w14:textId="76B7D0E6" w:rsidR="008C654C" w:rsidRDefault="00485743" w:rsidP="0048574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жата кнопка «Изменить комнаты»</w:t>
      </w:r>
    </w:p>
    <w:p w14:paraId="6A377DAB" w14:textId="21AC55CD" w:rsidR="00B922C0" w:rsidRP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39A78D2" w14:textId="77777777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4FA3AD0C" wp14:editId="7146B372">
            <wp:extent cx="4171950" cy="2353774"/>
            <wp:effectExtent l="0" t="0" r="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86108" cy="236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9C27E" w14:textId="6ED8EDC6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постоянных покупателей</w:t>
      </w:r>
    </w:p>
    <w:p w14:paraId="03C36651" w14:textId="77777777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68E3819" wp14:editId="41D041D2">
            <wp:extent cx="3997880" cy="415290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01017" cy="4156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8E8CB" w14:textId="08960B61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полей покупателя и суммы к оплате</w:t>
      </w:r>
    </w:p>
    <w:p w14:paraId="7F3F4D18" w14:textId="14875BFF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60D4CCA" w14:textId="77777777" w:rsidR="009B407F" w:rsidRDefault="009B407F" w:rsidP="009B407F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B40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3306E7C6" wp14:editId="2AF668E7">
            <wp:extent cx="4648849" cy="3553321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79636" w14:textId="3E3BCEF2" w:rsidR="009B407F" w:rsidRDefault="009B407F" w:rsidP="009B407F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уммы к оплате</w:t>
      </w:r>
    </w:p>
    <w:p w14:paraId="27E0F225" w14:textId="34DA530A" w:rsidR="009B407F" w:rsidRDefault="009B407F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CC57F92" w14:textId="77777777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51799F07" wp14:editId="18E898A0">
            <wp:extent cx="3771900" cy="3361406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74995" cy="33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07229" w14:textId="2890FE30" w:rsidR="00AD5EA9" w:rsidRDefault="00AD5EA9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клиента и сохранение файла</w:t>
      </w:r>
    </w:p>
    <w:p w14:paraId="7C61396E" w14:textId="77777777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4F6357F" w14:textId="77777777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5734C3BC" wp14:editId="07FEC85A">
            <wp:extent cx="3781425" cy="3866674"/>
            <wp:effectExtent l="0" t="0" r="0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84453" cy="386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F1CE9" w14:textId="4EA76D45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лиента и сохранение файла</w:t>
      </w:r>
    </w:p>
    <w:p w14:paraId="1326B147" w14:textId="05B4CCF9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EB8341F" w14:textId="77777777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67E302D" wp14:editId="7A55DA99">
            <wp:extent cx="4362450" cy="3606199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67178" cy="3610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46906" w14:textId="6F5AB79F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35359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лиента и сохранение файла</w:t>
      </w:r>
    </w:p>
    <w:p w14:paraId="190CC505" w14:textId="432DC40D" w:rsidR="00B922C0" w:rsidRPr="00B922C0" w:rsidRDefault="00B922C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8DCF304" w14:textId="77777777" w:rsidR="002E16F8" w:rsidRDefault="002E16F8" w:rsidP="002E16F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16F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63FE5CA5" wp14:editId="23142ADB">
            <wp:extent cx="5229225" cy="4263697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33511" cy="426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3BECA" w14:textId="05587BCD" w:rsidR="002E16F8" w:rsidRDefault="002E16F8" w:rsidP="002E16F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2E16F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ронирование комнаты и закрытие формы</w:t>
      </w:r>
    </w:p>
    <w:p w14:paraId="1A985F80" w14:textId="209B1929" w:rsidR="00B922C0" w:rsidRPr="00B922C0" w:rsidRDefault="00B922C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E6157CC" w14:textId="77777777" w:rsidR="005218DB" w:rsidRDefault="005218DB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218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9EA48E2" wp14:editId="47B72F76">
            <wp:extent cx="4105275" cy="246316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05887" cy="2463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2D8EC" w14:textId="05DF66BB" w:rsidR="000B3054" w:rsidRDefault="005218DB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5218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ов номеров и опций</w:t>
      </w:r>
    </w:p>
    <w:p w14:paraId="2C20A900" w14:textId="7BE08C63" w:rsidR="005218DB" w:rsidRPr="000A3778" w:rsidRDefault="000A3778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7076B204" wp14:editId="7FAC992F">
            <wp:extent cx="4710238" cy="589597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26308" cy="591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E0351" w14:textId="1B7D9D82" w:rsidR="005218DB" w:rsidRDefault="005218DB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0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5218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полнение элементов формы данными о выбранном номере</w:t>
      </w:r>
    </w:p>
    <w:p w14:paraId="7F19D562" w14:textId="41170F0B" w:rsidR="000A3778" w:rsidRPr="000A3778" w:rsidRDefault="007D271A" w:rsidP="000A377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7D271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2CA8DEFB" wp14:editId="7DE5069D">
            <wp:extent cx="3308477" cy="3705225"/>
            <wp:effectExtent l="0" t="0" r="635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29756" cy="3729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03A66" w14:textId="44E479A1" w:rsidR="000A3778" w:rsidRDefault="000A3778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CB12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мера и сохранение файла</w:t>
      </w:r>
    </w:p>
    <w:p w14:paraId="0C1AEDAF" w14:textId="77777777" w:rsidR="00CB12AA" w:rsidRDefault="00CB12AA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C68A68C" w14:textId="3AE70D37" w:rsidR="00CB12AA" w:rsidRPr="000A3778" w:rsidRDefault="007D271A" w:rsidP="00CB12A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7D271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4CF2CC79" wp14:editId="47581E4A">
            <wp:extent cx="3565488" cy="447675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74030" cy="4487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A21A7" w14:textId="4CA524E0" w:rsidR="00CB12AA" w:rsidRDefault="00CB12AA" w:rsidP="00CB12A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мера и сохранение файла</w:t>
      </w:r>
    </w:p>
    <w:p w14:paraId="1F10F078" w14:textId="77777777" w:rsidR="007D271A" w:rsidRPr="000A3778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7D271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130B8ABB" wp14:editId="55970DE6">
            <wp:extent cx="4048125" cy="4555131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57525" cy="4565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5ED9A" w14:textId="66072115" w:rsidR="007D271A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мера и сохранение файла</w:t>
      </w:r>
    </w:p>
    <w:p w14:paraId="3A8D0D41" w14:textId="77777777" w:rsidR="00BA62CB" w:rsidRDefault="00BA62CB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2317BCC" w14:textId="77777777" w:rsidR="007D271A" w:rsidRPr="000A3778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7D271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2A9A76E2" wp14:editId="02CF761A">
            <wp:extent cx="4686954" cy="362000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36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7145A" w14:textId="68030175" w:rsidR="007D271A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3946B5" w:rsidRPr="003946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крытие формы изменения опций</w:t>
      </w:r>
    </w:p>
    <w:p w14:paraId="728F36FB" w14:textId="6623F47C" w:rsidR="003771A9" w:rsidRPr="009C265A" w:rsidRDefault="00706906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69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C67356E" wp14:editId="28F7E3CC">
            <wp:extent cx="3733800" cy="2077438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52260" cy="2087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B1E40" w14:textId="77777777" w:rsidR="009C265A" w:rsidRDefault="003771A9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опций</w:t>
      </w:r>
    </w:p>
    <w:p w14:paraId="3A54689F" w14:textId="64810789" w:rsidR="009C265A" w:rsidRPr="009C265A" w:rsidRDefault="00706906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0690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450AF24E" wp14:editId="66473303">
            <wp:extent cx="3543300" cy="2486839"/>
            <wp:effectExtent l="0" t="0" r="0" b="889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52469" cy="2493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E80D7" w14:textId="1A23D527" w:rsidR="009C265A" w:rsidRDefault="009C265A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полнение элементов формы данными о выбранной опции</w:t>
      </w:r>
    </w:p>
    <w:p w14:paraId="2EACECAF" w14:textId="6B79C919" w:rsidR="003771A9" w:rsidRPr="003771A9" w:rsidRDefault="000321FC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3A24AFE8" wp14:editId="6AE705BA">
            <wp:extent cx="3272778" cy="3495675"/>
            <wp:effectExtent l="0" t="0" r="444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86472" cy="3510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0C0BA" w14:textId="17E71C1B" w:rsidR="003771A9" w:rsidRDefault="003771A9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опции и сохранение файла</w:t>
      </w:r>
    </w:p>
    <w:p w14:paraId="052CB0EF" w14:textId="4AB39E59" w:rsidR="003771A9" w:rsidRPr="003771A9" w:rsidRDefault="000321FC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7CEA920" wp14:editId="356B9C90">
            <wp:extent cx="3042998" cy="3362325"/>
            <wp:effectExtent l="0" t="0" r="508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51533" cy="337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2822D" w14:textId="372084BE" w:rsidR="003771A9" w:rsidRDefault="003771A9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 опции и сохранение файла</w:t>
      </w:r>
    </w:p>
    <w:p w14:paraId="181196EA" w14:textId="5A3D962A" w:rsidR="009C265A" w:rsidRPr="003771A9" w:rsidRDefault="000321FC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07B6B888" wp14:editId="601885C7">
            <wp:extent cx="2790825" cy="515283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99353" cy="516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4DCDC" w14:textId="6F54D979" w:rsidR="005218DB" w:rsidRDefault="003771A9" w:rsidP="000321F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опции и сохранение файла</w:t>
      </w:r>
    </w:p>
    <w:p w14:paraId="5E120B97" w14:textId="7ABC94DC" w:rsidR="00451EBD" w:rsidRPr="00945965" w:rsidRDefault="000B3054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CC3FB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Подбор тестовых примеров</w:t>
      </w:r>
    </w:p>
    <w:p w14:paraId="0549C4D8" w14:textId="725B107E" w:rsidR="00D76689" w:rsidRDefault="00D76689" w:rsidP="00785C6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основании задания были определены две основные сущности программы: постоянный клиент и номер отеля. В целях упрощения расчетов и работы с сущностью «номер отеля» была введена дополнительная сущность – «удобство номера». В программе были созданы</w:t>
      </w:r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тветствующие классы: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gularCustomer</w:t>
      </w:r>
      <w:proofErr w:type="spellEnd"/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oom</w:t>
      </w:r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oomOption</w:t>
      </w:r>
      <w:proofErr w:type="spellEnd"/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же для хранения данных этих классов были созданы </w:t>
      </w:r>
      <w:r w:rsidR="00BD2C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заполнены тестовыми данным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sv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файлы</w:t>
      </w:r>
      <w:r w:rsidR="00BD2C45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9A81502" w14:textId="77777777" w:rsidR="00BD2C45" w:rsidRDefault="00BD2C45" w:rsidP="00785C6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A94A7A3" w14:textId="3EF860D8" w:rsidR="00BD2C45" w:rsidRDefault="00BD2C45" w:rsidP="00785C6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RegularCustomers.cs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5788AAA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нет,0</w:t>
      </w:r>
    </w:p>
    <w:p w14:paraId="3C6C83E9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Иванов И.И.,50</w:t>
      </w:r>
    </w:p>
    <w:p w14:paraId="2A0D478E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Андреев Ф.Н.,15</w:t>
      </w:r>
    </w:p>
    <w:p w14:paraId="5A7ED81E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Анатольев</w:t>
      </w:r>
      <w:proofErr w:type="spellEnd"/>
      <w:r w:rsidRPr="00BD2C45">
        <w:rPr>
          <w:rFonts w:ascii="Times New Roman" w:hAnsi="Times New Roman" w:cs="Times New Roman"/>
          <w:color w:val="000000"/>
          <w:sz w:val="28"/>
          <w:szCs w:val="28"/>
        </w:rPr>
        <w:t xml:space="preserve"> Ф.А.,12</w:t>
      </w:r>
    </w:p>
    <w:p w14:paraId="4F35E651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Музыченко Н.Б.,15</w:t>
      </w:r>
    </w:p>
    <w:p w14:paraId="120A4FFF" w14:textId="61D18F16" w:rsidR="00BD2C45" w:rsidRP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Петренко М.О.,7</w:t>
      </w:r>
    </w:p>
    <w:p w14:paraId="0E98C2B7" w14:textId="77777777" w:rsid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61B109" w14:textId="7C08D457" w:rsid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Rooms.cs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38420C05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1,2,1</w:t>
      </w:r>
    </w:p>
    <w:p w14:paraId="58D3FF78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2,2,1</w:t>
      </w:r>
    </w:p>
    <w:p w14:paraId="57FC8EC3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3,2,1</w:t>
      </w:r>
    </w:p>
    <w:p w14:paraId="0EFDA576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4,2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1,Холодильник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</w:t>
      </w:r>
    </w:p>
    <w:p w14:paraId="33C15272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5,3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2,Минибар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</w:t>
      </w:r>
    </w:p>
    <w:p w14:paraId="1A84AA32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6,2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1,Холодильник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,Вид на море</w:t>
      </w:r>
    </w:p>
    <w:p w14:paraId="79C716F2" w14:textId="3D7AB0F1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7,4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3,Минибар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,Джакузи</w:t>
      </w:r>
    </w:p>
    <w:p w14:paraId="26E2E15C" w14:textId="68EC5372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4D4A3220" w14:textId="075B74C9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/>
          <w:sz w:val="28"/>
          <w:szCs w:val="28"/>
        </w:rPr>
        <w:t>RoomOptions.csv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C571283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Холодильник,500</w:t>
      </w:r>
    </w:p>
    <w:p w14:paraId="336E34DC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Минибар,1500</w:t>
      </w:r>
    </w:p>
    <w:p w14:paraId="25EEACC5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Балкон,2000</w:t>
      </w:r>
    </w:p>
    <w:p w14:paraId="5066DB08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Джакузи,1000</w:t>
      </w:r>
    </w:p>
    <w:p w14:paraId="14ED971A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Телевизор,200</w:t>
      </w:r>
    </w:p>
    <w:p w14:paraId="5A9BF7C5" w14:textId="79CA8813" w:rsidR="00BD2C45" w:rsidRP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Вид на море,2000</w:t>
      </w:r>
    </w:p>
    <w:p w14:paraId="47F559B1" w14:textId="13D57121" w:rsidR="005E5C7B" w:rsidRPr="00945965" w:rsidRDefault="00EA2983" w:rsidP="00CC3FBC">
      <w:pPr>
        <w:pStyle w:val="a7"/>
        <w:numPr>
          <w:ilvl w:val="0"/>
          <w:numId w:val="1"/>
        </w:numPr>
        <w:ind w:left="1134" w:hanging="425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5E5C7B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Листинг (код) составл</w:t>
      </w:r>
      <w:r w:rsidR="00FA227B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енного программного обеспечения</w:t>
      </w:r>
    </w:p>
    <w:p w14:paraId="14DAD55A" w14:textId="277F2FD4" w:rsidR="005E5C7B" w:rsidRPr="00945965" w:rsidRDefault="005E5C7B" w:rsidP="00CC3FBC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94596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94596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3D04F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MainForm</w:t>
      </w:r>
      <w:r w:rsidRPr="0094596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780BA98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System;</w:t>
      </w:r>
    </w:p>
    <w:p w14:paraId="7274155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System.Collections.Generic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;</w:t>
      </w:r>
    </w:p>
    <w:p w14:paraId="6A64389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System.IO;</w:t>
      </w:r>
    </w:p>
    <w:p w14:paraId="21DB244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;</w:t>
      </w:r>
    </w:p>
    <w:p w14:paraId="6F0AF56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System.Windows.For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;</w:t>
      </w:r>
    </w:p>
    <w:p w14:paraId="1275732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14:paraId="3ED0111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namespa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LINQ_querries</w:t>
      </w:r>
      <w:proofErr w:type="spellEnd"/>
    </w:p>
    <w:p w14:paraId="4F2D4CD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17EAB77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public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partial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clas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MainFor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Form</w:t>
      </w:r>
    </w:p>
    <w:p w14:paraId="228E244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{</w:t>
      </w:r>
    </w:p>
    <w:p w14:paraId="4211B66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C8EFFE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4FD32F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Room&gt; rooms;</w:t>
      </w:r>
    </w:p>
    <w:p w14:paraId="1099F27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CF7C84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8CB07B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FF49D2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563CA8B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02086D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oadCSV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AE289B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FCA7C5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60FD77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8C8BD6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815F5F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D8A3316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19D6C6D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F96AC2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258092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GetCommon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id)</w:t>
      </w:r>
    </w:p>
    <w:p w14:paraId="7664BA1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14508A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.FirstOrDefaul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id);</w:t>
      </w:r>
    </w:p>
    <w:p w14:paraId="206912E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A062E6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A2E4DF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oadCSV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3D724AB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4A8E841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','); return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), s1[1]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2])); }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EE2F20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s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','); return new Room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)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1])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2]), (s1.Count() &gt; 3) ? s1[3].Split('&lt;').Select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GetCommon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 : null); }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36C16B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','); return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1])); }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4B137D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DB7EB2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3C50BE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2966D43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8E740E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ist&lt;Room&gt; filtered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s.Wher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gt;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lace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amp;&amp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CheckedItems.Ca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().All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Contai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op)) &amp;&amp; (!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FreeOnly.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| !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oo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AB0D2D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iltered;</w:t>
      </w:r>
    </w:p>
    <w:p w14:paraId="3C95CA3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abel4.Text = $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Найдено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: {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tered.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},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вободно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: {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tered.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r =&gt; !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oo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}";</w:t>
      </w:r>
    </w:p>
    <w:p w14:paraId="597C663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46A46F1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C3041C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FreeOnly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2591C6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FA4825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4528866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}</w:t>
      </w:r>
    </w:p>
    <w:p w14:paraId="3EB874CF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565F1C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2FA460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65E2EE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66390C3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359730D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43A6AA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Fre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01B20E6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BC9FE4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F2CEB1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room == null)</w:t>
      </w:r>
    </w:p>
    <w:p w14:paraId="0944CB5F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2F3ABD7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не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выбра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7B82B89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return;</w:t>
      </w:r>
    </w:p>
    <w:p w14:paraId="60F18F6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2E17C5D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10D143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ooke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4DCD05F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4D6A2D2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ooke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alse;</w:t>
      </w:r>
    </w:p>
    <w:p w14:paraId="7D53A80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освобожде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0D630E56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2C29A66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</w:t>
      </w:r>
    </w:p>
    <w:p w14:paraId="54E26B61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уже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вобод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0D3E428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88B0A2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7911ADE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364A073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103596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Book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88922B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100510E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D6672F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null)</w:t>
      </w:r>
    </w:p>
    <w:p w14:paraId="4E56448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5E8FC91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("Комната не выбрана!");</w:t>
      </w:r>
    </w:p>
    <w:p w14:paraId="4D22F76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turn;</w:t>
      </w:r>
    </w:p>
    <w:p w14:paraId="51795DF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3817A8A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EACC34F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.Boo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44CDAEF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уже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ня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21BD86D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</w:t>
      </w:r>
    </w:p>
    <w:p w14:paraId="7EEB4C9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23E5E5D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5AF50B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71B8F7C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006E2C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03363FB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337000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00927B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lace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Value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A45B58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F50F2C6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3F7E868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3FC82E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9377E5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Room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20F5902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7A8719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6419F7D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534581A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.ToArray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C8B538F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78116CC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674BFA5E" w14:textId="555A977B" w:rsidR="00BD2C45" w:rsidRPr="00845D79" w:rsidRDefault="003D04F1" w:rsidP="003D04F1">
      <w:pPr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0F721DC2" w14:textId="27EC4750" w:rsidR="003D04F1" w:rsidRPr="00845D79" w:rsidRDefault="003D04F1" w:rsidP="003D04F1">
      <w:pPr>
        <w:rPr>
          <w:rFonts w:ascii="Consolas" w:hAnsi="Consolas" w:cs="Consolas"/>
          <w:color w:val="000000" w:themeColor="text1"/>
          <w:sz w:val="19"/>
          <w:szCs w:val="19"/>
        </w:rPr>
      </w:pPr>
    </w:p>
    <w:p w14:paraId="2E788581" w14:textId="59F088E7" w:rsidR="003D04F1" w:rsidRPr="00845D79" w:rsidRDefault="003D04F1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BC0E500" w14:textId="321E1E19" w:rsidR="00277AC9" w:rsidRPr="00845D79" w:rsidRDefault="00277AC9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B851895" w14:textId="034DB868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FormBook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6E21571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10166B9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4729504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6FA5D6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DDE4AE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3EC5DE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4DDA520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4B8A004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0838A76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07B534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163635A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8B58C0F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7CADD8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CA0429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B2701C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27B28B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9D6125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48AFC0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abelPric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th.Floo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(1 - ((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?.Discount ?? 0) + 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.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?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10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0)) / 100f)) + "₽";</w:t>
      </w:r>
    </w:p>
    <w:p w14:paraId="12F3A9F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Nam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8CCCB6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Discoun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3A3809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287E7D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D6AAB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Book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05F95A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DFE0967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Booke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true;</w:t>
      </w:r>
    </w:p>
    <w:p w14:paraId="75BBA26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$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бронирова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3A5288D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Clos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B593D5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993B94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338B8B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2213BE3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A752D7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14:paraId="2C5E97EF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3F773E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07265B1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580F94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FE767D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Edit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B88720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C8B9A9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ustomer =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2B5513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ustomer.Nam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0FA839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ustomer.Dis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596864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7AA93C0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4970151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BE69AB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8CABD5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4CDAE0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19B42E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Remov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egularCustomer)listBoxClients.SelectedItem);</w:t>
      </w:r>
    </w:p>
    <w:p w14:paraId="7C6350E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923300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25F5E697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59C003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CC194F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97C0CF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70B102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abelPric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th.Floo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(1 - ((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?.Discount ??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0) + 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checkBoxWithChild.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?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10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0)) / 100f)) + "₽";</w:t>
      </w:r>
    </w:p>
    <w:p w14:paraId="0E77F55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    }</w:t>
      </w:r>
    </w:p>
    <w:p w14:paraId="2B0B315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105A368D" w14:textId="6771B02C" w:rsidR="00277AC9" w:rsidRPr="00845D79" w:rsidRDefault="00277AC9" w:rsidP="00277AC9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76ED0D00" w14:textId="47365B5A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4117C4"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hangeRooms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21512E5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426B89B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Data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28ED7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2CE4545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E8480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C38C74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941D93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E3603F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694217E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279BF39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24DC358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2EFD6D4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B57223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68C7E8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83703A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19300D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F9431A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3412BE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63D45A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7A52B1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Room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67330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Bed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C12D77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Items.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09E0EA3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((Room)listBoxRooms.SelectedItem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Options.Contain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Option)checkedListBoxOptions.Items[i]))</w:t>
      </w:r>
    </w:p>
    <w:p w14:paraId="14860EB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SetItem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true);</w:t>
      </w:r>
    </w:p>
    <w:p w14:paraId="75EFF21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else</w:t>
      </w:r>
    </w:p>
    <w:p w14:paraId="1127A4F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SetItem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false);</w:t>
      </w:r>
    </w:p>
    <w:p w14:paraId="38EF6EC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4793E6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A5BD02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F4D671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778F86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new Room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Max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)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checkedListBoxOptions.CheckedItems.OfType&lt;RoomOption&gt;().ToList()));</w:t>
      </w:r>
    </w:p>
    <w:p w14:paraId="16DD9A5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E762A0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26366FF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172E78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029A6E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8F4928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9A54D9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59F2D5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ed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69C44D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Roo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40ACA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Option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heckedListBoxOptions.CheckedItems.OfType&lt;RoomOption&gt;().ToList();</w:t>
      </w:r>
    </w:p>
    <w:p w14:paraId="2D0EE48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F62156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60DB6AF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CA2F35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5F707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26A166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AE9C4B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Remov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052D21F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F7BAC2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36886EA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B0A84C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D951E1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CB010A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97AB3C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34F914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E84AB7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2B355F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04F6AF9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0B5B70DA" w14:textId="77777777" w:rsidR="004117C4" w:rsidRPr="00845D79" w:rsidRDefault="004117C4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0F1C6F80" w14:textId="52608D8B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4117C4"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FormChangeOptions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2405F55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13A2E58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6B4C1F5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25C43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88CA98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75020C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7806DE8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3A94495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65CDABE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1E49747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0306037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8C017A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1C58C56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498E4F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893CF1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97B66A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E1E570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2CFDAE7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Nam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B1BD06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Pric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5177F0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16FEC9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DD3D1D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42260A6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86A27CD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Max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)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14:paraId="2B85AC2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22A35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684D87B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15CAFB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BCE658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8191E7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6B3AD2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ption =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60681C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.Nam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2AE0D4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A414AE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5E2F9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0F921EF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3B9F85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079E87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FD71D2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A87374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Remov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Option)listBoxOptions.SelectedItem);</w:t>
      </w:r>
    </w:p>
    <w:p w14:paraId="5060F9F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each (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3362114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Options.Remov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543ECD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858E4B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54C07D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60D5B37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0153FAA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0DC3F1F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48756A8A" w14:textId="3CFA043E" w:rsidR="00277AC9" w:rsidRPr="00845D79" w:rsidRDefault="004117C4" w:rsidP="004117C4">
      <w:pPr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5E81A0D4" w14:textId="77777777" w:rsidR="00845D79" w:rsidRPr="00845D79" w:rsidRDefault="00845D79" w:rsidP="004117C4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1C6B88B" w14:textId="27F8F227" w:rsidR="00BD2C45" w:rsidRPr="00845D79" w:rsidRDefault="00BD2C45" w:rsidP="00BD2C45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egularCustomer.cs</w:t>
      </w:r>
      <w:proofErr w:type="spellEnd"/>
    </w:p>
    <w:p w14:paraId="071544E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56020772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26E487F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</w:p>
    <w:p w14:paraId="2840E99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5D4F38E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Nam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346BBF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Discount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0BA6394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2F0B31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 name, int discount)</w:t>
      </w:r>
    </w:p>
    <w:p w14:paraId="671224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E1CE0A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ame = name;</w:t>
      </w:r>
    </w:p>
    <w:p w14:paraId="74E3DB4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Discount = discount;</w:t>
      </w:r>
    </w:p>
    <w:p w14:paraId="646141B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222BF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A0851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C1A5F2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AC231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{Name}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о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кидко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{Discount}%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" ;</w:t>
      </w:r>
      <w:proofErr w:type="gramEnd"/>
    </w:p>
    <w:p w14:paraId="26E0D069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19A81C52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20F33143" w14:textId="40572ED5" w:rsidR="00BD2C45" w:rsidRPr="00845D79" w:rsidRDefault="00845D79" w:rsidP="00845D79">
      <w:pPr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6BAC785E" w14:textId="77777777" w:rsidR="00845D79" w:rsidRPr="00845D79" w:rsidRDefault="00845D79" w:rsidP="00845D7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CB5A4BE" w14:textId="175E6107" w:rsidR="00BD2C45" w:rsidRPr="00845D79" w:rsidRDefault="00BD2C45" w:rsidP="00BD2C45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oom.cs</w:t>
      </w:r>
      <w:proofErr w:type="spellEnd"/>
    </w:p>
    <w:p w14:paraId="45CBC84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Generic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5CF18F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4FDBF61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5A3CB8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7C4958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3BA808A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Room</w:t>
      </w:r>
    </w:p>
    <w:p w14:paraId="386178A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E5EE4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const int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500;</w:t>
      </w:r>
    </w:p>
    <w:p w14:paraId="697E69E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 Options = new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 {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GetCommon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5) };</w:t>
      </w:r>
    </w:p>
    <w:p w14:paraId="31B142D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adonly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 Number;</w:t>
      </w:r>
    </w:p>
    <w:p w14:paraId="785E2B5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Beds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FB17E6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Rooms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674AE82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Price =&gt;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.Su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) * Rooms)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Beds;</w:t>
      </w:r>
    </w:p>
    <w:p w14:paraId="3FB8AC2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bool Booked;</w:t>
      </w:r>
    </w:p>
    <w:p w14:paraId="2AB156C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05A8E0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number, int beds = 2, int rooms = 1,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 options = null)</w:t>
      </w:r>
    </w:p>
    <w:p w14:paraId="5D082AF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D65200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umber = number;</w:t>
      </w:r>
    </w:p>
    <w:p w14:paraId="4B8A34E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Beds = beds;</w:t>
      </w:r>
    </w:p>
    <w:p w14:paraId="101D9B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s = rooms;</w:t>
      </w:r>
    </w:p>
    <w:p w14:paraId="5AF0CAA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 !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= null)</w:t>
      </w:r>
    </w:p>
    <w:p w14:paraId="629BDF1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Options = options;</w:t>
      </w:r>
    </w:p>
    <w:p w14:paraId="10CAF89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5B03E6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557DFE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736320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52A39D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№{Number}. {Beds}-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местны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{Rooms}-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ны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.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Це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: {Price}₽.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Удобств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: 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(n1, n2) =&gt; n1 + ", " + n2) + ".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"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+(</w:t>
      </w:r>
      <w:proofErr w:type="spellStart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</w:rPr>
        <w:t>Boo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? "Занят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"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"Свободен");</w:t>
      </w:r>
    </w:p>
    <w:p w14:paraId="6FF8E9C1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    }</w:t>
      </w:r>
    </w:p>
    <w:p w14:paraId="3B2C816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48556832" w14:textId="77777777" w:rsidR="00845D79" w:rsidRPr="00845D79" w:rsidRDefault="00845D79" w:rsidP="00845D79">
      <w:pPr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6909A481" w14:textId="77777777" w:rsidR="00845D79" w:rsidRPr="00845D79" w:rsidRDefault="00845D79" w:rsidP="00845D79">
      <w:pPr>
        <w:ind w:firstLine="708"/>
        <w:rPr>
          <w:rFonts w:ascii="Consolas" w:hAnsi="Consolas" w:cs="Consolas"/>
          <w:color w:val="000000" w:themeColor="text1"/>
          <w:sz w:val="19"/>
          <w:szCs w:val="19"/>
        </w:rPr>
      </w:pPr>
    </w:p>
    <w:p w14:paraId="6520BE55" w14:textId="0F8B2B52" w:rsidR="00BD2C45" w:rsidRPr="00845D79" w:rsidRDefault="00BD2C45" w:rsidP="00845D7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oomOption.cs</w:t>
      </w:r>
      <w:proofErr w:type="spellEnd"/>
    </w:p>
    <w:p w14:paraId="393428B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10BCF7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5D23359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</w:p>
    <w:p w14:paraId="2ACCAE0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93C8B1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Id;</w:t>
      </w:r>
    </w:p>
    <w:p w14:paraId="72B10809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Nam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0C8E25D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Pric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44DE08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AAA67F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id, string name, int price)</w:t>
      </w:r>
    </w:p>
    <w:p w14:paraId="766343E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931A2C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d = id;</w:t>
      </w:r>
    </w:p>
    <w:p w14:paraId="603F8C3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ame = name;</w:t>
      </w:r>
    </w:p>
    <w:p w14:paraId="00F393A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Price = price;</w:t>
      </w:r>
    </w:p>
    <w:p w14:paraId="1B73DD1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6F64F8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565AB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5E28D6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F574C03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{Name}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{Price}₽";</w:t>
      </w:r>
    </w:p>
    <w:p w14:paraId="230BCD5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16D1F3B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48B32F1A" w14:textId="0F7FEDFB" w:rsidR="006B4B5B" w:rsidRPr="00845D79" w:rsidRDefault="00845D79" w:rsidP="00845D79">
      <w:pPr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  <w:r w:rsidR="006B4B5B" w:rsidRPr="00845D79">
        <w:rPr>
          <w:rFonts w:ascii="Cascadia Mono" w:hAnsi="Cascadia Mono" w:cs="Cascadia Mono"/>
          <w:color w:val="000000" w:themeColor="text1"/>
          <w:sz w:val="19"/>
          <w:szCs w:val="19"/>
        </w:rPr>
        <w:br w:type="page"/>
      </w:r>
    </w:p>
    <w:p w14:paraId="4B9F40C3" w14:textId="2F2CCA79" w:rsidR="006B4B5B" w:rsidRPr="00945965" w:rsidRDefault="006B4B5B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Графический пользовательский интерфейс программного обеспечения и его описание</w:t>
      </w:r>
    </w:p>
    <w:p w14:paraId="5E3E1EF6" w14:textId="56080A91" w:rsidR="006B4B5B" w:rsidRPr="00945965" w:rsidRDefault="00DF603B" w:rsidP="006B4B5B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DF603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drawing>
          <wp:inline distT="0" distB="0" distL="0" distR="0" wp14:anchorId="0D8A3039" wp14:editId="0FD34179">
            <wp:extent cx="5940425" cy="438467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B091D" w14:textId="19DDB2EA" w:rsidR="00945C70" w:rsidRDefault="006B4B5B" w:rsidP="00945C7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16761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Интерфейс главной формы</w:t>
      </w:r>
    </w:p>
    <w:p w14:paraId="5279EA10" w14:textId="77777777" w:rsidR="00A62B6F" w:rsidRDefault="00A62B6F" w:rsidP="00A62B6F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60E1060" w14:textId="30F3D5D1" w:rsidR="00945C70" w:rsidRDefault="007C24DA" w:rsidP="007C24DA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</w:t>
      </w:r>
      <w:r w:rsidR="00DF60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евой част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формы находятся фильтры для поиска нужного номера: минимальное количество мест в номере,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показа только свободных номеров, а также список необходимых удобств.</w:t>
      </w:r>
    </w:p>
    <w:p w14:paraId="35BD5EE2" w14:textId="45FE77BF" w:rsidR="007C24DA" w:rsidRDefault="007C24DA" w:rsidP="00945C70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В правой части формы находится список всех номеров, соответствующих критериям с полным описанием номера. Также внизу справа находятся кнопки для брони/освобождения выбранного номера.</w:t>
      </w:r>
    </w:p>
    <w:p w14:paraId="67D7E689" w14:textId="738CF56B" w:rsidR="00DF603B" w:rsidRDefault="007C24DA" w:rsidP="00945C70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="00DF60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низу слева под списком комнат находится кнопка «Изменить комнаты» для открытия формы с редактированием данных о номерах.</w:t>
      </w:r>
    </w:p>
    <w:p w14:paraId="01B011DF" w14:textId="79DE7708" w:rsidR="00167619" w:rsidRDefault="00167619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6761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2A9EE9E" wp14:editId="4C33CA23">
            <wp:extent cx="3229426" cy="4906060"/>
            <wp:effectExtent l="0" t="0" r="9525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490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96856" w14:textId="02A37DE2" w:rsidR="00167619" w:rsidRDefault="00167619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123A4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1 – Интерфейс формы бронирования</w:t>
      </w:r>
    </w:p>
    <w:p w14:paraId="5520F5EE" w14:textId="77777777" w:rsidR="00123A45" w:rsidRDefault="00123A45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E44A697" w14:textId="6C691377" w:rsidR="007C24DA" w:rsidRDefault="007C24DA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левой части находится список постоянных покупателей и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«С ребенком до 12 лет». При выборе постоянного покупателя из списка при оплате рассчитывается соответствующая скидка. Также при отметке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а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сть дополнительная скидка 10%. Сумма после применения скидок выводится </w:t>
      </w:r>
      <w:r w:rsidR="00123A4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верхней части формы. </w:t>
      </w:r>
    </w:p>
    <w:p w14:paraId="161CAE33" w14:textId="118A5C14" w:rsidR="00123A45" w:rsidRDefault="00123A45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 для изменения информации о постоянных клиентах.</w:t>
      </w:r>
    </w:p>
    <w:p w14:paraId="03FB1E25" w14:textId="53C031BB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0F40A6EE" w14:textId="3E50C3B0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B701EDD" w14:textId="575CDBA7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0636791" w14:textId="77777777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55AA3A5" w14:textId="431D0238" w:rsidR="00CB1751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ab/>
        <w:t>При нажатии кнопки «Изменить комнаты» в главной форме открывается формы редактирования комнат:</w:t>
      </w:r>
    </w:p>
    <w:p w14:paraId="4AEAF14A" w14:textId="316A1776" w:rsidR="004C6A33" w:rsidRDefault="004C6A33" w:rsidP="00F33FB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C6A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4E12D0D3" wp14:editId="7835FE89">
            <wp:extent cx="5888534" cy="33147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16285" cy="3330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6A1F4" w14:textId="05CD1F27" w:rsidR="007C24DA" w:rsidRDefault="007C24DA" w:rsidP="007D207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C6A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2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4C6A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фейс формы изменения комнат</w:t>
      </w:r>
    </w:p>
    <w:p w14:paraId="2930BC83" w14:textId="5D4183E2" w:rsidR="004C6A33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356D5BC1" w14:textId="3C4A4DD2" w:rsidR="004C6A33" w:rsidRDefault="004C6A33" w:rsidP="004C6A33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левой части формы находится список существующих комнат.</w:t>
      </w:r>
    </w:p>
    <w:p w14:paraId="5150E539" w14:textId="77777777" w:rsidR="004C6A33" w:rsidRDefault="004C6A33" w:rsidP="004C6A33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, позволяющие редактировать информацию о номерах отеля.</w:t>
      </w:r>
    </w:p>
    <w:p w14:paraId="099857F2" w14:textId="412F5EB4" w:rsidR="004C6A33" w:rsidRDefault="004C6A33" w:rsidP="004C6A33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же справа над списком опций находится кнопка «Изменить опции», при нажатии на которую открывается форма изменения опций:</w:t>
      </w:r>
    </w:p>
    <w:p w14:paraId="6756B979" w14:textId="77777777" w:rsidR="004C6A33" w:rsidRPr="007D2073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5D07893" w14:textId="7B38AD94" w:rsidR="00EA2983" w:rsidRDefault="00F33FB7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33FB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86808EA" wp14:editId="5A2AE67A">
            <wp:extent cx="3753374" cy="3991532"/>
            <wp:effectExtent l="0" t="0" r="0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3991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B91E2" w14:textId="10BA2834" w:rsidR="00F33FB7" w:rsidRDefault="00F33FB7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3 – Интерфейс формы изменения опций</w:t>
      </w:r>
    </w:p>
    <w:p w14:paraId="50A4FEF3" w14:textId="3AD8BE9F" w:rsidR="00F33FB7" w:rsidRDefault="00F33FB7" w:rsidP="00F33FB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2FFAEE84" w14:textId="77777777" w:rsidR="00F33FB7" w:rsidRDefault="00F33FB7" w:rsidP="00F33FB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В левой части находится список опций, доступных в программе.</w:t>
      </w:r>
    </w:p>
    <w:p w14:paraId="4AFEFD63" w14:textId="314235B0" w:rsidR="00F33FB7" w:rsidRPr="00945965" w:rsidRDefault="00F33FB7" w:rsidP="002C21CF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, позволяющие редактировать информацию о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 опциях номеров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08011C1" w14:textId="788C49C8" w:rsidR="00B96C31" w:rsidRPr="008E0D35" w:rsidRDefault="002C21CF" w:rsidP="00B96C31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5548C5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Подтверждение соответствия графического пользовательского интерфейса требованиям к оформлению</w:t>
      </w:r>
    </w:p>
    <w:p w14:paraId="59712AA5" w14:textId="3FA7234F" w:rsidR="00D53E6E" w:rsidRDefault="00B96C31" w:rsidP="005548C5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F603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drawing>
          <wp:inline distT="0" distB="0" distL="0" distR="0" wp14:anchorId="0A02636C" wp14:editId="6B6C133A">
            <wp:extent cx="5940425" cy="4384675"/>
            <wp:effectExtent l="0" t="0" r="317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2435B" w14:textId="76F530FD" w:rsidR="005548C5" w:rsidRDefault="005548C5" w:rsidP="005548C5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191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дтверждение соответствия графического пользовательского интерфейса требованиям к оформлению.</w:t>
      </w:r>
    </w:p>
    <w:p w14:paraId="7E156011" w14:textId="77777777" w:rsidR="007D2073" w:rsidRDefault="007D2073" w:rsidP="007D2073">
      <w:p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6AA5E45" w14:textId="41DAB8AC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кранный список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правой части формы</w:t>
      </w: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настройки фильтров </w:t>
      </w:r>
      <w:r w:rsidR="00B96C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лева </w:t>
      </w: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зволяю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доставлять (и бронировать) посетителям номер в гостинице в зависимости от их потребностей (количества мест для размещения группы гостей и т.д.);</w:t>
      </w:r>
    </w:p>
    <w:p w14:paraId="10EF532A" w14:textId="2AA203F2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ни же позволяют п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казывать количество свободных (занятых) мест по категории номеров указанного типа;</w:t>
      </w:r>
    </w:p>
    <w:p w14:paraId="48561A6B" w14:textId="58124CE2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Экранный список в левой части формы</w:t>
      </w:r>
      <w:r w:rsidR="00B96C3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бронирования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позволяе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оказывать список постоянных посетителей и предоставляемую им скидку;</w:t>
      </w:r>
    </w:p>
    <w:p w14:paraId="6ED0081B" w14:textId="77777777" w:rsidR="007D2073" w:rsidRPr="007D2073" w:rsidRDefault="007D2073" w:rsidP="007D2073">
      <w:pPr>
        <w:pStyle w:val="a7"/>
        <w:numPr>
          <w:ilvl w:val="0"/>
          <w:numId w:val="11"/>
        </w:numPr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В правом экранном списке выведены все номера, что позволяе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оказывать информацию по указанному номеру (количество мест, комнат, наличие холодильника, телевизора, бара и т.д.).</w:t>
      </w:r>
    </w:p>
    <w:p w14:paraId="6C1119AF" w14:textId="77777777" w:rsidR="007D2073" w:rsidRDefault="007D2073" w:rsidP="007D207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41EA81E1" w14:textId="321573EC" w:rsidR="00CC3FBC" w:rsidRPr="007D2073" w:rsidRDefault="007D2073" w:rsidP="007D207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м образом, разработанный графический интерфейс реализует все требования, изложенные в задании к разработке.</w:t>
      </w:r>
      <w:r w:rsidR="00CC3FBC"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3DCDA94" w14:textId="5C73BEC6" w:rsidR="00612302" w:rsidRPr="00D53E6E" w:rsidRDefault="00DA0692" w:rsidP="00612302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 xml:space="preserve"> </w:t>
      </w:r>
      <w:r w:rsidR="005548C5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Расчёт тестовых примеров с использованием составленного программного обеспечения</w:t>
      </w:r>
    </w:p>
    <w:p w14:paraId="0429A638" w14:textId="1F5A36CD" w:rsidR="005548C5" w:rsidRPr="00945965" w:rsidRDefault="008E0D35" w:rsidP="0061230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E0D3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62F50A9F" wp14:editId="3CEF8539">
            <wp:extent cx="5940425" cy="4464050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0E5B4" w14:textId="4D2AF578" w:rsidR="00EA2983" w:rsidRPr="00FA227B" w:rsidRDefault="00612302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5 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– </w:t>
      </w:r>
      <w:r w:rsidR="00C525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емонстрация работы фильтра по количеству мест и необходимым удобствам</w:t>
      </w:r>
    </w:p>
    <w:p w14:paraId="4F3D84ED" w14:textId="5511D47F" w:rsidR="00EA2983" w:rsidRDefault="00EA2983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0578903" w14:textId="223F30C9" w:rsidR="0011727F" w:rsidRPr="007D2073" w:rsidRDefault="008E0D35" w:rsidP="0011727F">
      <w:pPr>
        <w:spacing w:after="0" w:line="360" w:lineRule="auto"/>
        <w:jc w:val="center"/>
        <w:rPr>
          <w:noProof/>
          <w:sz w:val="28"/>
          <w:szCs w:val="28"/>
        </w:rPr>
      </w:pPr>
      <w:r w:rsidRPr="008E0D35">
        <w:rPr>
          <w:noProof/>
          <w:sz w:val="28"/>
          <w:szCs w:val="28"/>
        </w:rPr>
        <w:lastRenderedPageBreak/>
        <w:drawing>
          <wp:inline distT="0" distB="0" distL="0" distR="0" wp14:anchorId="68299683" wp14:editId="3FBB5F85">
            <wp:extent cx="2787246" cy="42672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93312" cy="4276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727F" w:rsidRPr="007D2073">
        <w:rPr>
          <w:noProof/>
          <w:sz w:val="28"/>
          <w:szCs w:val="28"/>
        </w:rPr>
        <w:t xml:space="preserve">    </w:t>
      </w:r>
      <w:r w:rsidRPr="008E0D35">
        <w:rPr>
          <w:noProof/>
          <w:sz w:val="28"/>
          <w:szCs w:val="28"/>
        </w:rPr>
        <w:drawing>
          <wp:inline distT="0" distB="0" distL="0" distR="0" wp14:anchorId="6D3F5CDE" wp14:editId="3A4E5A99">
            <wp:extent cx="2800793" cy="4275767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10373" cy="429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79F94" w14:textId="693A281C" w:rsidR="00290F78" w:rsidRDefault="0011727F" w:rsidP="00290F7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8E0D3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а бронирова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суммой оплаты при выборе номера №1 и выборе покупателя «Иванов И.И.» (скидка 50%) с отметкой «С ребенком до 12 лет» (справа) и без (слева).</w:t>
      </w:r>
    </w:p>
    <w:p w14:paraId="2CB1CF5A" w14:textId="5B2B8810" w:rsidR="00612302" w:rsidRPr="00290F78" w:rsidRDefault="00290F78" w:rsidP="00290F78">
      <w:pPr>
        <w:pStyle w:val="a7"/>
        <w:numPr>
          <w:ilvl w:val="0"/>
          <w:numId w:val="1"/>
        </w:numPr>
        <w:spacing w:after="0" w:line="36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290F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column"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 </w:t>
      </w:r>
      <w:r w:rsidR="0061230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Формулировк</w:t>
      </w:r>
      <w:r w:rsidR="00DA069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а</w:t>
      </w:r>
      <w:r w:rsidR="0061230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вывода о проделанной работе</w:t>
      </w:r>
    </w:p>
    <w:p w14:paraId="7A01AA1B" w14:textId="300FC579" w:rsidR="00612302" w:rsidRDefault="00290F78" w:rsidP="00290F78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о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выки подготовки наборов данных по нечётко сформулированному описанию предметной области при учёте особенностей запросов, отклики на которые необходимо предоставлять заявленным (потенциальным) пользователям программного обеспечения.</w:t>
      </w:r>
    </w:p>
    <w:p w14:paraId="68178FDE" w14:textId="491FE33C" w:rsidR="00290F78" w:rsidRPr="00945965" w:rsidRDefault="00290F78" w:rsidP="00290F78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учился выделять основные и второстепенные сущности и логику их взаимодействия в предметной области. Освоил навыки переноса этих сущностей и взаимодействий в </w:t>
      </w:r>
      <w:r w:rsidR="00E72FA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огику программы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sectPr w:rsidR="00290F78" w:rsidRPr="00945965" w:rsidSect="00C447FF">
      <w:footerReference w:type="default" r:id="rId47"/>
      <w:footerReference w:type="firs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4BC644" w14:textId="77777777" w:rsidR="00916F07" w:rsidRDefault="00916F07" w:rsidP="00C447FF">
      <w:pPr>
        <w:spacing w:after="0" w:line="240" w:lineRule="auto"/>
      </w:pPr>
      <w:r>
        <w:separator/>
      </w:r>
    </w:p>
  </w:endnote>
  <w:endnote w:type="continuationSeparator" w:id="0">
    <w:p w14:paraId="064ABBFD" w14:textId="77777777" w:rsidR="00916F07" w:rsidRDefault="00916F07" w:rsidP="00C447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Times New Roman"/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3530807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4E94CFD0" w14:textId="09D11C5C" w:rsidR="00CC3FBC" w:rsidRPr="00CC3FBC" w:rsidRDefault="00C447FF" w:rsidP="00CC3FBC">
        <w:pPr>
          <w:pStyle w:val="a5"/>
          <w:tabs>
            <w:tab w:val="clear" w:pos="4677"/>
          </w:tabs>
          <w:jc w:val="center"/>
          <w:rPr>
            <w:rFonts w:ascii="Times New Roman" w:hAnsi="Times New Roman" w:cs="Times New Roman"/>
            <w:sz w:val="28"/>
            <w:szCs w:val="28"/>
          </w:rPr>
        </w:pPr>
        <w:r w:rsidRPr="00CC3FB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C3FB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C3FB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FA227B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CC3FB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997635" w14:textId="38DE031F" w:rsidR="00C447FF" w:rsidRPr="00C447FF" w:rsidRDefault="00C447FF" w:rsidP="00C447FF">
    <w:pPr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Москва – 2024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A42DE" w14:textId="77777777" w:rsidR="00916F07" w:rsidRDefault="00916F07" w:rsidP="00C447FF">
      <w:pPr>
        <w:spacing w:after="0" w:line="240" w:lineRule="auto"/>
      </w:pPr>
      <w:r>
        <w:separator/>
      </w:r>
    </w:p>
  </w:footnote>
  <w:footnote w:type="continuationSeparator" w:id="0">
    <w:p w14:paraId="5CCED415" w14:textId="77777777" w:rsidR="00916F07" w:rsidRDefault="00916F07" w:rsidP="00C447F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E0EF4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CAB3DD8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8497066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8DE3085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31B0411"/>
    <w:multiLevelType w:val="hybridMultilevel"/>
    <w:tmpl w:val="CD828F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2C4F0F"/>
    <w:multiLevelType w:val="hybridMultilevel"/>
    <w:tmpl w:val="13AC2AC2"/>
    <w:lvl w:ilvl="0" w:tplc="C2A24FE8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C5276A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5D457809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62E3799E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5E00F4B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75773185"/>
    <w:multiLevelType w:val="hybridMultilevel"/>
    <w:tmpl w:val="CD828F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0"/>
  </w:num>
  <w:num w:numId="5">
    <w:abstractNumId w:val="4"/>
  </w:num>
  <w:num w:numId="6">
    <w:abstractNumId w:val="10"/>
  </w:num>
  <w:num w:numId="7">
    <w:abstractNumId w:val="6"/>
  </w:num>
  <w:num w:numId="8">
    <w:abstractNumId w:val="3"/>
  </w:num>
  <w:num w:numId="9">
    <w:abstractNumId w:val="9"/>
  </w:num>
  <w:num w:numId="10">
    <w:abstractNumId w:val="2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A0D"/>
    <w:rsid w:val="000321FC"/>
    <w:rsid w:val="000567DC"/>
    <w:rsid w:val="000A3778"/>
    <w:rsid w:val="000B3054"/>
    <w:rsid w:val="000E6386"/>
    <w:rsid w:val="001014DA"/>
    <w:rsid w:val="0011727F"/>
    <w:rsid w:val="00123A45"/>
    <w:rsid w:val="00132A8B"/>
    <w:rsid w:val="00167619"/>
    <w:rsid w:val="00167E7B"/>
    <w:rsid w:val="00181829"/>
    <w:rsid w:val="0019050F"/>
    <w:rsid w:val="001913A5"/>
    <w:rsid w:val="001916F5"/>
    <w:rsid w:val="001C5B87"/>
    <w:rsid w:val="001C6B7D"/>
    <w:rsid w:val="001D7D9E"/>
    <w:rsid w:val="001E6A93"/>
    <w:rsid w:val="00221D10"/>
    <w:rsid w:val="002270C0"/>
    <w:rsid w:val="00263D91"/>
    <w:rsid w:val="00277AC9"/>
    <w:rsid w:val="00290F78"/>
    <w:rsid w:val="002C187E"/>
    <w:rsid w:val="002C21CF"/>
    <w:rsid w:val="002D38FD"/>
    <w:rsid w:val="002D4639"/>
    <w:rsid w:val="002E16F8"/>
    <w:rsid w:val="00353591"/>
    <w:rsid w:val="003771A9"/>
    <w:rsid w:val="003946B5"/>
    <w:rsid w:val="003A2CC7"/>
    <w:rsid w:val="003D04F1"/>
    <w:rsid w:val="003F687F"/>
    <w:rsid w:val="004117C4"/>
    <w:rsid w:val="00412D3E"/>
    <w:rsid w:val="00451EBD"/>
    <w:rsid w:val="00485743"/>
    <w:rsid w:val="00497512"/>
    <w:rsid w:val="004B6867"/>
    <w:rsid w:val="004C6A33"/>
    <w:rsid w:val="004D2E87"/>
    <w:rsid w:val="005218DB"/>
    <w:rsid w:val="0054118F"/>
    <w:rsid w:val="005548C5"/>
    <w:rsid w:val="00585340"/>
    <w:rsid w:val="005E5C7B"/>
    <w:rsid w:val="006102D2"/>
    <w:rsid w:val="00612302"/>
    <w:rsid w:val="006160DB"/>
    <w:rsid w:val="006256A6"/>
    <w:rsid w:val="006324BF"/>
    <w:rsid w:val="006479B3"/>
    <w:rsid w:val="00666F59"/>
    <w:rsid w:val="006B2E33"/>
    <w:rsid w:val="006B4B5B"/>
    <w:rsid w:val="006C1EE3"/>
    <w:rsid w:val="006D6A8F"/>
    <w:rsid w:val="00706906"/>
    <w:rsid w:val="00757A66"/>
    <w:rsid w:val="007829A0"/>
    <w:rsid w:val="00785C6B"/>
    <w:rsid w:val="007C24DA"/>
    <w:rsid w:val="007C29AA"/>
    <w:rsid w:val="007D2073"/>
    <w:rsid w:val="007D271A"/>
    <w:rsid w:val="00833130"/>
    <w:rsid w:val="00845D79"/>
    <w:rsid w:val="00882BFC"/>
    <w:rsid w:val="008C654C"/>
    <w:rsid w:val="008E0D35"/>
    <w:rsid w:val="008E2CC2"/>
    <w:rsid w:val="00916F07"/>
    <w:rsid w:val="00922B06"/>
    <w:rsid w:val="00945965"/>
    <w:rsid w:val="00945C70"/>
    <w:rsid w:val="00963106"/>
    <w:rsid w:val="0096733B"/>
    <w:rsid w:val="009B407F"/>
    <w:rsid w:val="009C265A"/>
    <w:rsid w:val="00A018A5"/>
    <w:rsid w:val="00A14DAF"/>
    <w:rsid w:val="00A62B6F"/>
    <w:rsid w:val="00AC4713"/>
    <w:rsid w:val="00AD5EA9"/>
    <w:rsid w:val="00AF67F7"/>
    <w:rsid w:val="00AF7B76"/>
    <w:rsid w:val="00B17C52"/>
    <w:rsid w:val="00B3517C"/>
    <w:rsid w:val="00B653F5"/>
    <w:rsid w:val="00B922C0"/>
    <w:rsid w:val="00B96C31"/>
    <w:rsid w:val="00BA62CB"/>
    <w:rsid w:val="00BC2A0D"/>
    <w:rsid w:val="00BD2C45"/>
    <w:rsid w:val="00C2352D"/>
    <w:rsid w:val="00C41F80"/>
    <w:rsid w:val="00C447FF"/>
    <w:rsid w:val="00C525AE"/>
    <w:rsid w:val="00C56233"/>
    <w:rsid w:val="00CB12AA"/>
    <w:rsid w:val="00CB1751"/>
    <w:rsid w:val="00CB4ED7"/>
    <w:rsid w:val="00CC3FBC"/>
    <w:rsid w:val="00CF75CC"/>
    <w:rsid w:val="00D1127E"/>
    <w:rsid w:val="00D53E6E"/>
    <w:rsid w:val="00D76689"/>
    <w:rsid w:val="00DA0692"/>
    <w:rsid w:val="00DF603B"/>
    <w:rsid w:val="00E11C8D"/>
    <w:rsid w:val="00E321FC"/>
    <w:rsid w:val="00E72FA0"/>
    <w:rsid w:val="00EA2983"/>
    <w:rsid w:val="00EF6C5F"/>
    <w:rsid w:val="00F33405"/>
    <w:rsid w:val="00F33FB7"/>
    <w:rsid w:val="00F34C32"/>
    <w:rsid w:val="00F368E0"/>
    <w:rsid w:val="00FA227B"/>
    <w:rsid w:val="00FA5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C5CC0E"/>
  <w15:chartTrackingRefBased/>
  <w15:docId w15:val="{CCC4D62F-8AA9-449D-BDCE-5553CCDBE0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3FB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47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47FF"/>
  </w:style>
  <w:style w:type="paragraph" w:styleId="a5">
    <w:name w:val="footer"/>
    <w:basedOn w:val="a"/>
    <w:link w:val="a6"/>
    <w:uiPriority w:val="99"/>
    <w:unhideWhenUsed/>
    <w:rsid w:val="00C447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447FF"/>
  </w:style>
  <w:style w:type="paragraph" w:styleId="a7">
    <w:name w:val="List Paragraph"/>
    <w:basedOn w:val="a"/>
    <w:uiPriority w:val="34"/>
    <w:qFormat/>
    <w:rsid w:val="00C447FF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CC3FBC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CC3FBC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CC3FBC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CC3FBC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CC3FBC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CC3FB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C3FB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20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3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footer" Target="footer2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35</Pages>
  <Words>3213</Words>
  <Characters>18320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Илья Троценко</cp:lastModifiedBy>
  <cp:revision>57</cp:revision>
  <dcterms:created xsi:type="dcterms:W3CDTF">2024-10-29T13:06:00Z</dcterms:created>
  <dcterms:modified xsi:type="dcterms:W3CDTF">2024-12-13T00:45:00Z</dcterms:modified>
</cp:coreProperties>
</file>